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51329A" w14:textId="57C814D7" w:rsidR="00966870" w:rsidRDefault="00966870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7A100F">
        <w:rPr>
          <w:noProof/>
          <w:lang w:eastAsia="ko-KR"/>
        </w:rPr>
        <w:drawing>
          <wp:inline distT="0" distB="0" distL="0" distR="0" wp14:anchorId="0B35420C" wp14:editId="0985C3FF">
            <wp:extent cx="4495800" cy="967740"/>
            <wp:effectExtent l="0" t="0" r="0" b="3810"/>
            <wp:docPr id="1" name="Picture 1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16140E">
        <w:rPr>
          <w:noProof/>
          <w:lang w:eastAsia="ko-KR"/>
        </w:rPr>
        <w:drawing>
          <wp:inline distT="0" distB="0" distL="0" distR="0" wp14:anchorId="3E730707" wp14:editId="52AA5E28">
            <wp:extent cx="1055370" cy="1055370"/>
            <wp:effectExtent l="0" t="0" r="0" b="0"/>
            <wp:docPr id="3" name="Picture 3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5370" cy="105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BCF5F" w14:textId="11F44660" w:rsidR="00E30C10" w:rsidRPr="00964A94" w:rsidRDefault="00E30C10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964A94">
        <w:rPr>
          <w:rFonts w:ascii="Times New Roman" w:hAnsi="Times New Roman" w:cs="Times New Roman"/>
          <w:sz w:val="24"/>
          <w:szCs w:val="24"/>
        </w:rPr>
        <w:t>SECTION A: Database Theory</w:t>
      </w:r>
      <w:proofErr w:type="gramStart"/>
      <w:r w:rsidR="00502F71">
        <w:rPr>
          <w:rFonts w:ascii="Times New Roman" w:hAnsi="Times New Roman" w:cs="Times New Roman"/>
          <w:sz w:val="24"/>
          <w:szCs w:val="24"/>
        </w:rPr>
        <w:t>/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>‘</w:t>
      </w:r>
      <w:proofErr w:type="gramEnd"/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 xml:space="preserve">How &amp; Why’ 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316029">
        <w:rPr>
          <w:rFonts w:ascii="Times New Roman" w:hAnsi="Times New Roman" w:cs="Times New Roman"/>
          <w:color w:val="7030A0"/>
          <w:sz w:val="24"/>
          <w:szCs w:val="24"/>
        </w:rPr>
        <w:t>8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question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 xml:space="preserve">| 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>1</w:t>
      </w:r>
      <w:r w:rsidR="009A14A9" w:rsidRPr="00964A94">
        <w:rPr>
          <w:rFonts w:ascii="Times New Roman" w:hAnsi="Times New Roman" w:cs="Times New Roman"/>
          <w:color w:val="7030A0"/>
          <w:sz w:val="24"/>
          <w:szCs w:val="24"/>
        </w:rPr>
        <w:t>0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 xml:space="preserve"> p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50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52E97A68" w14:textId="4DB22126" w:rsidR="00794535" w:rsidRDefault="00794535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D92968">
        <w:rPr>
          <w:rFonts w:ascii="Times New Roman" w:hAnsi="Times New Roman" w:cs="Times New Roman"/>
          <w:sz w:val="20"/>
          <w:szCs w:val="20"/>
        </w:rPr>
        <w:t xml:space="preserve">Describe the four different types of table growth patterns and </w:t>
      </w:r>
      <w:r>
        <w:rPr>
          <w:rFonts w:ascii="Times New Roman" w:hAnsi="Times New Roman" w:cs="Times New Roman"/>
          <w:sz w:val="20"/>
          <w:szCs w:val="20"/>
        </w:rPr>
        <w:t>maintenance concerns associated with each</w:t>
      </w:r>
      <w:r w:rsidRPr="00D92968">
        <w:rPr>
          <w:rFonts w:ascii="Times New Roman" w:hAnsi="Times New Roman" w:cs="Times New Roman"/>
          <w:sz w:val="20"/>
          <w:szCs w:val="20"/>
        </w:rPr>
        <w:t>.</w:t>
      </w:r>
    </w:p>
    <w:p w14:paraId="7A6E08E0" w14:textId="77777777" w:rsidR="00BF4326" w:rsidRDefault="00BF4326" w:rsidP="00BF432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ontinuous growth</w:t>
      </w:r>
    </w:p>
    <w:p w14:paraId="01DF5DDF" w14:textId="4C50EC8E" w:rsidR="00BF4326" w:rsidRDefault="00BF4326" w:rsidP="00BF432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high volume of inserts with few deletes</w:t>
      </w:r>
    </w:p>
    <w:p w14:paraId="578FEC42" w14:textId="273C51C3" w:rsidR="00BF4326" w:rsidRDefault="00BF4326" w:rsidP="00BF432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lustered index on sequential value</w:t>
      </w:r>
    </w:p>
    <w:p w14:paraId="003E410E" w14:textId="77777777" w:rsidR="00BF4326" w:rsidRDefault="00BF4326" w:rsidP="00BF432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 query that touches most rows before filter: perf will degrade over time</w:t>
      </w:r>
    </w:p>
    <w:p w14:paraId="31E1E23F" w14:textId="66630832" w:rsidR="00BF4326" w:rsidRPr="00BF4326" w:rsidRDefault="00BF4326" w:rsidP="00BF432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0"/>
          <w:szCs w:val="20"/>
        </w:rPr>
      </w:pPr>
      <w:r w:rsidRPr="00BF4326">
        <w:rPr>
          <w:rFonts w:ascii="Times New Roman" w:hAnsi="Times New Roman" w:cs="Times New Roman"/>
          <w:sz w:val="20"/>
          <w:szCs w:val="20"/>
        </w:rPr>
        <w:t>great candidate for archival of unused rows</w:t>
      </w:r>
      <w:r w:rsidRPr="00BF4326">
        <w:rPr>
          <w:rFonts w:ascii="Times New Roman" w:hAnsi="Times New Roman" w:cs="Times New Roman"/>
          <w:sz w:val="20"/>
          <w:szCs w:val="20"/>
        </w:rPr>
        <w:tab/>
      </w:r>
      <w:r w:rsidRPr="00BF4326">
        <w:rPr>
          <w:rFonts w:ascii="Times New Roman" w:hAnsi="Times New Roman" w:cs="Times New Roman"/>
          <w:sz w:val="20"/>
          <w:szCs w:val="20"/>
        </w:rPr>
        <w:tab/>
      </w:r>
    </w:p>
    <w:p w14:paraId="498E5521" w14:textId="5C642140" w:rsidR="00BF4326" w:rsidRDefault="00BF4326" w:rsidP="00BF432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urge by age</w:t>
      </w:r>
    </w:p>
    <w:p w14:paraId="085C7F8D" w14:textId="7C9A2DA6" w:rsidR="00BF4326" w:rsidRDefault="00BF4326" w:rsidP="00BF432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rchive old unused data</w:t>
      </w:r>
    </w:p>
    <w:p w14:paraId="41D624E7" w14:textId="61D7BDDD" w:rsidR="00BF4326" w:rsidRDefault="00BF4326" w:rsidP="00BF432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Rows are deleted fairly consistently</w:t>
      </w:r>
    </w:p>
    <w:p w14:paraId="6C879650" w14:textId="587821C2" w:rsidR="00BF4326" w:rsidRDefault="00BF4326" w:rsidP="00BF432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aintains sequential order but has potential gap</w:t>
      </w:r>
    </w:p>
    <w:p w14:paraId="13B3EEA3" w14:textId="3C9FD4BF" w:rsidR="00BF4326" w:rsidRPr="00BF4326" w:rsidRDefault="00BF4326" w:rsidP="00BF432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ble to keep in cache relatively easily</w:t>
      </w:r>
    </w:p>
    <w:p w14:paraId="1C6741F4" w14:textId="6A152AE9" w:rsidR="00BF4326" w:rsidRDefault="00BF4326" w:rsidP="00BF432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urge no by age</w:t>
      </w:r>
    </w:p>
    <w:p w14:paraId="491C1DDC" w14:textId="7D6F0F1E" w:rsidR="00BF4326" w:rsidRDefault="00BF4326" w:rsidP="00BF432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Rows are deleted by another criterion other than age</w:t>
      </w:r>
    </w:p>
    <w:p w14:paraId="3CCB321D" w14:textId="0C91E7AE" w:rsidR="00BF4326" w:rsidRPr="00BF4326" w:rsidRDefault="00BF4326" w:rsidP="00BF4326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catters data across pages with potential gaps</w:t>
      </w:r>
    </w:p>
    <w:p w14:paraId="286037FF" w14:textId="28A3DD6C" w:rsidR="00BF4326" w:rsidRDefault="00BF4326" w:rsidP="00BF432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runcate/rebuild</w:t>
      </w:r>
    </w:p>
    <w:p w14:paraId="317244E3" w14:textId="52E1FECD" w:rsidR="00BF4326" w:rsidRDefault="00BF4326" w:rsidP="00BF432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imilar to continuous growth</w:t>
      </w:r>
    </w:p>
    <w:p w14:paraId="42F8DA09" w14:textId="3DF3605D" w:rsidR="00BF4326" w:rsidRDefault="00BF4326" w:rsidP="00BF432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ust maintain gaps with truncate/drop/recreate</w:t>
      </w:r>
    </w:p>
    <w:p w14:paraId="3CC4AF2B" w14:textId="7F31C320" w:rsidR="00BF4326" w:rsidRDefault="00BF4326" w:rsidP="00BF432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otential for huge performance if not watched</w:t>
      </w:r>
    </w:p>
    <w:p w14:paraId="540797EA" w14:textId="205800EB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Normalization seeks to eliminate several different types of data anomalies; please identify what these data anomalies are and how normalization can eliminate them.</w:t>
      </w:r>
    </w:p>
    <w:p w14:paraId="5D4218A9" w14:textId="77777777" w:rsidR="00DA2BC7" w:rsidRDefault="00DA2BC7" w:rsidP="00DA2BC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differences between full, differential and transaction log back-ups and provide an example of a disaster recovery strategy that uses all three types of backups.</w:t>
      </w:r>
    </w:p>
    <w:p w14:paraId="425BC8C5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steps presented in lecture in performing proper database troubleshooting.</w:t>
      </w:r>
    </w:p>
    <w:p w14:paraId="56320276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differences between Online Transaction Processing (OLTP) databases and those that are supporting Data Warehousing or Online Analytical Processing (OLAP).</w:t>
      </w:r>
    </w:p>
    <w:p w14:paraId="57953AFD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aspects of a database environment that are considered critical for a database administrator to have deep knowledge on.</w:t>
      </w:r>
    </w:p>
    <w:p w14:paraId="6F04F8EB" w14:textId="77777777" w:rsidR="002C34C9" w:rsidRDefault="008528C8" w:rsidP="002C34C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preparations a database administrator must take to reduce the risk of data loss.</w:t>
      </w:r>
    </w:p>
    <w:p w14:paraId="40C476B9" w14:textId="55D8169E" w:rsidR="002C34C9" w:rsidRDefault="002C34C9" w:rsidP="002C34C9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Know database environment</w:t>
      </w:r>
    </w:p>
    <w:p w14:paraId="5DE89ABE" w14:textId="6907111A" w:rsidR="002C34C9" w:rsidRDefault="002C34C9" w:rsidP="002C34C9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valuate risk </w:t>
      </w:r>
    </w:p>
    <w:p w14:paraId="4F280AC8" w14:textId="6BFD9742" w:rsidR="002C34C9" w:rsidRDefault="002C34C9" w:rsidP="002C34C9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ry to eliminate single point of failure</w:t>
      </w:r>
    </w:p>
    <w:p w14:paraId="7AA0BD4D" w14:textId="2F433B69" w:rsidR="002C34C9" w:rsidRPr="002C34C9" w:rsidRDefault="002C34C9" w:rsidP="002C34C9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ocument and practice disaster recovery</w:t>
      </w:r>
    </w:p>
    <w:p w14:paraId="6FCDACCA" w14:textId="406AB24D" w:rsidR="008528C8" w:rsidRPr="001D1622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FF0000"/>
          <w:sz w:val="20"/>
          <w:szCs w:val="20"/>
        </w:rPr>
      </w:pPr>
      <w:r w:rsidRPr="001D1622">
        <w:rPr>
          <w:rFonts w:ascii="Times New Roman" w:hAnsi="Times New Roman" w:cs="Times New Roman"/>
          <w:color w:val="FF0000"/>
          <w:sz w:val="20"/>
          <w:szCs w:val="20"/>
        </w:rPr>
        <w:t>Name four Dynamic Management Views (DMVs) presented in lecture and describe their use.</w:t>
      </w:r>
    </w:p>
    <w:p w14:paraId="753EF266" w14:textId="07AEA014" w:rsidR="002C34C9" w:rsidRDefault="008528C8" w:rsidP="002C34C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what is meant by 'Fault-Tolerance' and identify three system component examples.</w:t>
      </w:r>
    </w:p>
    <w:p w14:paraId="2A9BA766" w14:textId="0E9430B6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bility to take a failure and continue processing</w:t>
      </w:r>
    </w:p>
    <w:p w14:paraId="661D72CF" w14:textId="32700CF5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ata base mirroring – synchronous data transfer</w:t>
      </w:r>
    </w:p>
    <w:p w14:paraId="0FADD7B7" w14:textId="4BAB0439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lustering – server failure</w:t>
      </w:r>
    </w:p>
    <w:p w14:paraId="7ACDE714" w14:textId="2EB45F31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RAID – disk failure</w:t>
      </w:r>
    </w:p>
    <w:p w14:paraId="58B4A5CE" w14:textId="67EBAE0F" w:rsidR="002C34C9" w:rsidRP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ual raid cards – hardware failure</w:t>
      </w:r>
    </w:p>
    <w:p w14:paraId="4BAFAC40" w14:textId="77777777" w:rsidR="008528C8" w:rsidRPr="00316029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differences between the various types of indexes presented during lecture.</w:t>
      </w:r>
    </w:p>
    <w:p w14:paraId="19797F10" w14:textId="57815941" w:rsidR="00AD76E4" w:rsidRDefault="00AD76E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lastRenderedPageBreak/>
        <w:t xml:space="preserve">Discuss the mechanisms employed by database management systems to ensure recoverability for all </w:t>
      </w:r>
      <w:r w:rsidRPr="00316029">
        <w:rPr>
          <w:rFonts w:ascii="Times New Roman" w:hAnsi="Times New Roman" w:cs="Times New Roman"/>
          <w:sz w:val="20"/>
          <w:szCs w:val="20"/>
        </w:rPr>
        <w:t>transactions that may be interrupted during processing.</w:t>
      </w:r>
    </w:p>
    <w:p w14:paraId="1849EA5B" w14:textId="29E2F853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rite-ahead logging, write to transaction log for ensure durability from ACID principle</w:t>
      </w:r>
    </w:p>
    <w:p w14:paraId="035D4D8A" w14:textId="3AB42E9B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heckpoint – take whatever has been written to the transaction log</w:t>
      </w:r>
    </w:p>
    <w:p w14:paraId="2D6CB791" w14:textId="03872545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ynchronous data transfer from data mirroring</w:t>
      </w:r>
    </w:p>
    <w:p w14:paraId="72AD674F" w14:textId="3B18A0BE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Begin/Commit </w:t>
      </w:r>
      <w:proofErr w:type="spellStart"/>
      <w:r>
        <w:rPr>
          <w:rFonts w:ascii="Times New Roman" w:hAnsi="Times New Roman" w:cs="Times New Roman"/>
          <w:sz w:val="20"/>
          <w:szCs w:val="20"/>
        </w:rPr>
        <w:t>tran</w:t>
      </w:r>
      <w:proofErr w:type="spellEnd"/>
    </w:p>
    <w:p w14:paraId="0AC7DD7F" w14:textId="3ADB726A" w:rsidR="00225987" w:rsidRDefault="00225987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escribe 5 different SQL commands that are considered ‘control of flow’ language.</w:t>
      </w:r>
    </w:p>
    <w:p w14:paraId="0FC11ABC" w14:textId="7AC2DBA6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IF/ELSE</w:t>
      </w:r>
    </w:p>
    <w:p w14:paraId="20717727" w14:textId="3D897000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HILE</w:t>
      </w:r>
    </w:p>
    <w:p w14:paraId="5C9A8A4A" w14:textId="1F903AAF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BREAK/CONTINUE</w:t>
      </w:r>
    </w:p>
    <w:p w14:paraId="7B28141A" w14:textId="64126107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ASE</w:t>
      </w:r>
    </w:p>
    <w:p w14:paraId="30212329" w14:textId="508DC70A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RY/CATCH</w:t>
      </w:r>
    </w:p>
    <w:p w14:paraId="6A19B1A8" w14:textId="42A7355F" w:rsidR="002C34C9" w:rsidRPr="0031602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GOTO</w:t>
      </w:r>
    </w:p>
    <w:p w14:paraId="4A09A7BC" w14:textId="23B75E65" w:rsidR="00B36EB3" w:rsidRDefault="00B36EB3" w:rsidP="00B36EB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Compare database mirroring, log shipping and replication; when is each the preferred tool of use?</w:t>
      </w:r>
    </w:p>
    <w:p w14:paraId="4CAD1D36" w14:textId="7824E9F4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irroring – high availability, automatic failover guaranteed no data-loss, minimal downtime</w:t>
      </w:r>
    </w:p>
    <w:p w14:paraId="5932331E" w14:textId="40D93DA7" w:rsid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Log Shipping – Scalability solution, backup copy and load of entire database without filtering. Read only, good to use to separate read and write activity</w:t>
      </w:r>
    </w:p>
    <w:p w14:paraId="691EF43A" w14:textId="5037279B" w:rsidR="002C34C9" w:rsidRPr="002C34C9" w:rsidRDefault="002C34C9" w:rsidP="002C34C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Replication – Scalability solution, Filtering, partition by column, row, functional, geographic.</w:t>
      </w:r>
    </w:p>
    <w:p w14:paraId="10680055" w14:textId="1FE65F4B" w:rsidR="00430793" w:rsidRDefault="00430793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Describe the memory caching algorithm implemented by databases to improve performance.</w:t>
      </w:r>
    </w:p>
    <w:p w14:paraId="63E28135" w14:textId="3B5E71BB" w:rsidR="00EB3FCF" w:rsidRDefault="00EB3FCF" w:rsidP="00EB3FCF">
      <w:pPr>
        <w:pStyle w:val="ListParagrap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Only most active data in object in present in memory</w:t>
      </w:r>
    </w:p>
    <w:p w14:paraId="313DD878" w14:textId="49149766" w:rsidR="00EB3FCF" w:rsidRPr="00316029" w:rsidRDefault="00EB3FCF" w:rsidP="00EB3FCF">
      <w:pPr>
        <w:pStyle w:val="ListParagrap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It goes to page file</w:t>
      </w:r>
    </w:p>
    <w:p w14:paraId="19797F1C" w14:textId="4E0A8AA5" w:rsidR="00AD76E4" w:rsidRPr="00316029" w:rsidRDefault="00E30C10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</w:t>
      </w:r>
      <w:r w:rsidR="00AD76E4" w:rsidRPr="00316029">
        <w:rPr>
          <w:rFonts w:ascii="Times New Roman" w:hAnsi="Times New Roman" w:cs="Times New Roman"/>
          <w:sz w:val="20"/>
          <w:szCs w:val="20"/>
        </w:rPr>
        <w:t xml:space="preserve"> the key characteristics</w:t>
      </w:r>
      <w:r w:rsidR="00CE725D" w:rsidRPr="00316029">
        <w:rPr>
          <w:rFonts w:ascii="Times New Roman" w:hAnsi="Times New Roman" w:cs="Times New Roman"/>
          <w:sz w:val="20"/>
          <w:szCs w:val="20"/>
        </w:rPr>
        <w:t xml:space="preserve"> of a database maintenance plan as presented in lecture.</w:t>
      </w:r>
    </w:p>
    <w:p w14:paraId="19797F1D" w14:textId="31E25DDB" w:rsidR="00A61E44" w:rsidRPr="002C34C9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sz w:val="20"/>
          <w:szCs w:val="20"/>
        </w:rPr>
      </w:pPr>
      <w:r w:rsidRPr="002C34C9">
        <w:rPr>
          <w:rFonts w:ascii="Times New Roman" w:hAnsi="Times New Roman" w:cs="Times New Roman"/>
          <w:strike/>
          <w:sz w:val="20"/>
          <w:szCs w:val="20"/>
        </w:rPr>
        <w:t>Define the different data warehouse design structures:  star schema, snowflake schema, ‘</w:t>
      </w:r>
      <w:r w:rsidR="003E40AA" w:rsidRPr="002C34C9">
        <w:rPr>
          <w:rFonts w:ascii="Times New Roman" w:hAnsi="Times New Roman" w:cs="Times New Roman"/>
          <w:strike/>
          <w:sz w:val="20"/>
          <w:szCs w:val="20"/>
        </w:rPr>
        <w:t>star flake</w:t>
      </w:r>
      <w:r w:rsidRPr="002C34C9">
        <w:rPr>
          <w:rFonts w:ascii="Times New Roman" w:hAnsi="Times New Roman" w:cs="Times New Roman"/>
          <w:strike/>
          <w:sz w:val="20"/>
          <w:szCs w:val="20"/>
        </w:rPr>
        <w:t>’</w:t>
      </w:r>
      <w:r w:rsidR="00291E8B" w:rsidRPr="002C34C9">
        <w:rPr>
          <w:rFonts w:ascii="Times New Roman" w:hAnsi="Times New Roman" w:cs="Times New Roman"/>
          <w:strike/>
          <w:sz w:val="20"/>
          <w:szCs w:val="20"/>
        </w:rPr>
        <w:t xml:space="preserve"> schema, </w:t>
      </w:r>
      <w:r w:rsidR="00EB1EE5" w:rsidRPr="002C34C9">
        <w:rPr>
          <w:rFonts w:ascii="Times New Roman" w:hAnsi="Times New Roman" w:cs="Times New Roman"/>
          <w:strike/>
          <w:sz w:val="20"/>
          <w:szCs w:val="20"/>
        </w:rPr>
        <w:t xml:space="preserve">fact table, </w:t>
      </w:r>
      <w:r w:rsidRPr="002C34C9">
        <w:rPr>
          <w:rFonts w:ascii="Times New Roman" w:hAnsi="Times New Roman" w:cs="Times New Roman"/>
          <w:strike/>
          <w:sz w:val="20"/>
          <w:szCs w:val="20"/>
        </w:rPr>
        <w:t>dimension table</w:t>
      </w:r>
      <w:r w:rsidR="00EB1EE5" w:rsidRPr="002C34C9">
        <w:rPr>
          <w:rFonts w:ascii="Times New Roman" w:hAnsi="Times New Roman" w:cs="Times New Roman"/>
          <w:strike/>
          <w:sz w:val="20"/>
          <w:szCs w:val="20"/>
        </w:rPr>
        <w:t xml:space="preserve"> in addition to a ‘measure’</w:t>
      </w:r>
      <w:r w:rsidRPr="002C34C9">
        <w:rPr>
          <w:rFonts w:ascii="Times New Roman" w:hAnsi="Times New Roman" w:cs="Times New Roman"/>
          <w:strike/>
          <w:sz w:val="20"/>
          <w:szCs w:val="20"/>
        </w:rPr>
        <w:t>.</w:t>
      </w:r>
    </w:p>
    <w:p w14:paraId="710333A9" w14:textId="217DC726" w:rsidR="00A03919" w:rsidRPr="00316029" w:rsidRDefault="00A03919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xplain </w:t>
      </w:r>
      <w:r w:rsidR="00D159CD">
        <w:rPr>
          <w:rFonts w:ascii="Times New Roman" w:hAnsi="Times New Roman" w:cs="Times New Roman"/>
          <w:sz w:val="20"/>
          <w:szCs w:val="20"/>
        </w:rPr>
        <w:t xml:space="preserve">what </w:t>
      </w:r>
      <w:r>
        <w:rPr>
          <w:rFonts w:ascii="Times New Roman" w:hAnsi="Times New Roman" w:cs="Times New Roman"/>
          <w:sz w:val="20"/>
          <w:szCs w:val="20"/>
        </w:rPr>
        <w:t>an execution plan</w:t>
      </w:r>
      <w:r w:rsidR="00D159CD">
        <w:rPr>
          <w:rFonts w:ascii="Times New Roman" w:hAnsi="Times New Roman" w:cs="Times New Roman"/>
          <w:sz w:val="20"/>
          <w:szCs w:val="20"/>
        </w:rPr>
        <w:t xml:space="preserve"> is and how an administrator can </w:t>
      </w:r>
      <w:r w:rsidR="005447B4">
        <w:rPr>
          <w:rFonts w:ascii="Times New Roman" w:hAnsi="Times New Roman" w:cs="Times New Roman"/>
          <w:sz w:val="20"/>
          <w:szCs w:val="20"/>
        </w:rPr>
        <w:t>read</w:t>
      </w:r>
      <w:r w:rsidR="00D159CD">
        <w:rPr>
          <w:rFonts w:ascii="Times New Roman" w:hAnsi="Times New Roman" w:cs="Times New Roman"/>
          <w:sz w:val="20"/>
          <w:szCs w:val="20"/>
        </w:rPr>
        <w:t xml:space="preserve"> one to improve performance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74406515" w14:textId="77777777" w:rsidR="008528C8" w:rsidRPr="00AC6FA1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sz w:val="20"/>
          <w:szCs w:val="20"/>
        </w:rPr>
      </w:pPr>
      <w:r w:rsidRPr="00AC6FA1">
        <w:rPr>
          <w:rFonts w:ascii="Times New Roman" w:hAnsi="Times New Roman" w:cs="Times New Roman"/>
          <w:strike/>
          <w:sz w:val="20"/>
          <w:szCs w:val="20"/>
        </w:rPr>
        <w:t>Explain the differences between logical read and a physical read.</w:t>
      </w:r>
    </w:p>
    <w:p w14:paraId="1AF45BCE" w14:textId="77777777" w:rsidR="008528C8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an index seek and index scan.</w:t>
      </w:r>
    </w:p>
    <w:p w14:paraId="48481E66" w14:textId="7CA329F1" w:rsidR="00866578" w:rsidRPr="00316029" w:rsidRDefault="00866578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Compare the differences between RAID 0, RAID 1, RAID 5 and RAID 0 + 1 or RAID ‘Ten’</w:t>
      </w:r>
    </w:p>
    <w:p w14:paraId="19797F1E" w14:textId="77777777" w:rsidR="00A61E44" w:rsidRPr="00316029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a Data Warehouse and a Data Mart.</w:t>
      </w:r>
    </w:p>
    <w:p w14:paraId="19797F1F" w14:textId="2FE11DF9" w:rsidR="001E42C4" w:rsidRPr="00AC6FA1" w:rsidRDefault="001E42C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sz w:val="20"/>
          <w:szCs w:val="20"/>
        </w:rPr>
      </w:pPr>
      <w:bookmarkStart w:id="0" w:name="_GoBack"/>
      <w:r w:rsidRPr="00AC6FA1">
        <w:rPr>
          <w:rFonts w:ascii="Times New Roman" w:hAnsi="Times New Roman" w:cs="Times New Roman"/>
          <w:strike/>
          <w:sz w:val="20"/>
          <w:szCs w:val="20"/>
        </w:rPr>
        <w:t>Compare asynchronous communications versus synchronous; which is preferred t</w:t>
      </w:r>
      <w:r w:rsidR="00502F71" w:rsidRPr="00AC6FA1">
        <w:rPr>
          <w:rFonts w:ascii="Times New Roman" w:hAnsi="Times New Roman" w:cs="Times New Roman"/>
          <w:strike/>
          <w:sz w:val="20"/>
          <w:szCs w:val="20"/>
        </w:rPr>
        <w:t xml:space="preserve">o reduce risk of data loss? </w:t>
      </w:r>
    </w:p>
    <w:bookmarkEnd w:id="0"/>
    <w:p w14:paraId="483EF1B5" w14:textId="738339D9" w:rsidR="00B16151" w:rsidRPr="00316029" w:rsidRDefault="00B16151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 xml:space="preserve">Name four monitoring tools presented in lecture and identify the best-use of each. </w:t>
      </w:r>
    </w:p>
    <w:p w14:paraId="7181D642" w14:textId="46C37F9B" w:rsidR="00316029" w:rsidRPr="00794535" w:rsidRDefault="00F10001" w:rsidP="0079453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316029">
        <w:rPr>
          <w:rFonts w:ascii="Times New Roman" w:hAnsi="Times New Roman" w:cs="Times New Roman"/>
          <w:sz w:val="20"/>
          <w:szCs w:val="20"/>
        </w:rPr>
        <w:t>Explain the differences between a page fault, page split, fill factor and checkpoint.</w:t>
      </w:r>
    </w:p>
    <w:p w14:paraId="5F0BF1DF" w14:textId="679C4E8D" w:rsidR="001B4C19" w:rsidRDefault="009A14A9" w:rsidP="001B4C19">
      <w:pPr>
        <w:pStyle w:val="NoSpacing"/>
        <w:rPr>
          <w:rFonts w:ascii="Times New Roman" w:hAnsi="Times New Roman" w:cs="Times New Roman"/>
          <w:sz w:val="20"/>
          <w:szCs w:val="20"/>
        </w:rPr>
      </w:pPr>
      <w:r w:rsidRPr="00964A94">
        <w:rPr>
          <w:rFonts w:ascii="Times New Roman" w:hAnsi="Times New Roman" w:cs="Times New Roman"/>
          <w:sz w:val="24"/>
          <w:szCs w:val="24"/>
        </w:rPr>
        <w:t xml:space="preserve">SECTION B: 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SQL </w:t>
      </w:r>
      <w:r w:rsidR="00010EE0">
        <w:rPr>
          <w:rFonts w:ascii="Times New Roman" w:hAnsi="Times New Roman" w:cs="Times New Roman"/>
          <w:sz w:val="24"/>
          <w:szCs w:val="24"/>
        </w:rPr>
        <w:t>codi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ng </w:t>
      </w:r>
      <w:r w:rsidR="00010EE0">
        <w:rPr>
          <w:rFonts w:ascii="Times New Roman" w:hAnsi="Times New Roman" w:cs="Times New Roman"/>
          <w:sz w:val="24"/>
          <w:szCs w:val="24"/>
        </w:rPr>
        <w:t>UNIVERSITY</w:t>
      </w:r>
      <w:r w:rsidR="008D3017">
        <w:rPr>
          <w:rFonts w:ascii="Times New Roman" w:hAnsi="Times New Roman" w:cs="Times New Roman"/>
          <w:sz w:val="24"/>
          <w:szCs w:val="24"/>
        </w:rPr>
        <w:t xml:space="preserve"> </w:t>
      </w:r>
      <w:r w:rsidR="00010EE0">
        <w:rPr>
          <w:rFonts w:ascii="Times New Roman" w:hAnsi="Times New Roman" w:cs="Times New Roman"/>
          <w:sz w:val="24"/>
          <w:szCs w:val="24"/>
        </w:rPr>
        <w:t xml:space="preserve">database </w:t>
      </w:r>
      <w:r w:rsidR="008D3017">
        <w:rPr>
          <w:rFonts w:ascii="Times New Roman" w:hAnsi="Times New Roman" w:cs="Times New Roman"/>
          <w:sz w:val="24"/>
          <w:szCs w:val="24"/>
        </w:rPr>
        <w:t xml:space="preserve">ERD </w:t>
      </w:r>
      <w:r w:rsidR="008D3017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>5 questions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 xml:space="preserve"> |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15 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>p</w:t>
      </w:r>
      <w:r w:rsidR="00E30C10"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75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2CF14F6F" w14:textId="2486B64A" w:rsidR="004F369A" w:rsidRPr="00AB092E" w:rsidRDefault="00720C25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</w:t>
      </w:r>
      <w:r w:rsidR="00376AEA" w:rsidRPr="00AB092E">
        <w:rPr>
          <w:rFonts w:ascii="Times New Roman" w:hAnsi="Times New Roman" w:cs="Times New Roman"/>
          <w:sz w:val="20"/>
          <w:szCs w:val="20"/>
        </w:rPr>
        <w:t>t least one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that takes in several parameters of friendly names and INSERTs into </w:t>
      </w:r>
      <w:r w:rsidR="00376AEA" w:rsidRPr="00AB092E">
        <w:rPr>
          <w:rFonts w:ascii="Times New Roman" w:hAnsi="Times New Roman" w:cs="Times New Roman"/>
          <w:sz w:val="20"/>
          <w:szCs w:val="20"/>
        </w:rPr>
        <w:t xml:space="preserve">multiple </w:t>
      </w:r>
      <w:r w:rsidRPr="00AB092E">
        <w:rPr>
          <w:rFonts w:ascii="Times New Roman" w:hAnsi="Times New Roman" w:cs="Times New Roman"/>
          <w:sz w:val="20"/>
          <w:szCs w:val="20"/>
        </w:rPr>
        <w:t>table</w:t>
      </w:r>
      <w:r w:rsidR="00376AE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</w:t>
      </w:r>
      <w:r w:rsidR="00376AEA" w:rsidRPr="00AB092E">
        <w:rPr>
          <w:rFonts w:ascii="Times New Roman" w:hAnsi="Times New Roman" w:cs="Times New Roman"/>
          <w:sz w:val="20"/>
          <w:szCs w:val="20"/>
        </w:rPr>
        <w:t>in an explicit transaction with pr</w:t>
      </w:r>
      <w:r w:rsidR="004F369A" w:rsidRPr="00AB092E">
        <w:rPr>
          <w:rFonts w:ascii="Times New Roman" w:hAnsi="Times New Roman" w:cs="Times New Roman"/>
          <w:sz w:val="20"/>
          <w:szCs w:val="20"/>
        </w:rPr>
        <w:t>oper error-handling</w:t>
      </w:r>
    </w:p>
    <w:p w14:paraId="19797F34" w14:textId="75BCC63C" w:rsidR="00720C25" w:rsidRPr="00AB092E" w:rsidRDefault="00EC1133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 xml:space="preserve">Create at least one business rule </w:t>
      </w:r>
      <w:r w:rsidR="00395A32">
        <w:rPr>
          <w:rFonts w:ascii="Times New Roman" w:hAnsi="Times New Roman" w:cs="Times New Roman"/>
          <w:sz w:val="20"/>
          <w:szCs w:val="20"/>
        </w:rPr>
        <w:t xml:space="preserve">or computed column </w:t>
      </w:r>
      <w:r w:rsidRPr="00AB092E">
        <w:rPr>
          <w:rFonts w:ascii="Times New Roman" w:hAnsi="Times New Roman" w:cs="Times New Roman"/>
          <w:sz w:val="20"/>
          <w:szCs w:val="20"/>
        </w:rPr>
        <w:t>leveraging a function</w:t>
      </w:r>
    </w:p>
    <w:p w14:paraId="256EEB37" w14:textId="6D9D0C17" w:rsidR="00166D99" w:rsidRPr="00AB092E" w:rsidRDefault="00166D99" w:rsidP="005E6209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stored procedure that call</w:t>
      </w:r>
      <w:r w:rsidR="004F369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a</w:t>
      </w:r>
      <w:r w:rsidR="00841722">
        <w:rPr>
          <w:rFonts w:ascii="Times New Roman" w:hAnsi="Times New Roman" w:cs="Times New Roman"/>
          <w:sz w:val="20"/>
          <w:szCs w:val="20"/>
        </w:rPr>
        <w:t>nother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(‘nested</w:t>
      </w:r>
      <w:r w:rsidR="0076754E" w:rsidRPr="00AB092E">
        <w:rPr>
          <w:rFonts w:ascii="Times New Roman" w:hAnsi="Times New Roman" w:cs="Times New Roman"/>
          <w:sz w:val="20"/>
          <w:szCs w:val="20"/>
        </w:rPr>
        <w:t>’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s) leveraging OUTPUT parameter</w:t>
      </w:r>
    </w:p>
    <w:p w14:paraId="6D73C5E9" w14:textId="3D2588B7" w:rsidR="001B4C19" w:rsidRDefault="004F369A" w:rsidP="001B4C19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complex view (multiple JOINs, GROUP BY, HAVING, CASE)</w:t>
      </w:r>
    </w:p>
    <w:p w14:paraId="63FA9A29" w14:textId="77777777" w:rsid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898AB90" w14:textId="77777777" w:rsidR="001B4C19" w:rsidRP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9797F35" w14:textId="1F42F088" w:rsidR="00720C25" w:rsidRDefault="00720C25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66124927" w14:textId="06056D3E" w:rsidR="002417D7" w:rsidRDefault="002417D7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193C97E7" w14:textId="3AB95BAA" w:rsidR="002417D7" w:rsidRPr="00866578" w:rsidRDefault="002417D7" w:rsidP="004F369A">
      <w:pPr>
        <w:pStyle w:val="NoSpacing"/>
        <w:ind w:left="720"/>
        <w:rPr>
          <w:rFonts w:ascii="Times New Roman" w:hAnsi="Times New Roman" w:cs="Times New Roman"/>
        </w:rPr>
      </w:pPr>
      <w:r>
        <w:object w:dxaOrig="12214" w:dyaOrig="15716" w14:anchorId="198422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2.25pt" o:ole="">
            <v:imagedata r:id="rId9" o:title=""/>
          </v:shape>
          <o:OLEObject Type="Embed" ProgID="Visio.Drawing.11" ShapeID="_x0000_i1025" DrawAspect="Content" ObjectID="_1533015975" r:id="rId10"/>
        </w:object>
      </w:r>
    </w:p>
    <w:sectPr w:rsidR="002417D7" w:rsidRPr="00866578" w:rsidSect="009A14A9">
      <w:headerReference w:type="default" r:id="rId11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BD6484" w14:textId="77777777" w:rsidR="00632DA9" w:rsidRDefault="00632DA9" w:rsidP="00AD76E4">
      <w:pPr>
        <w:spacing w:after="0" w:line="240" w:lineRule="auto"/>
      </w:pPr>
      <w:r>
        <w:separator/>
      </w:r>
    </w:p>
  </w:endnote>
  <w:endnote w:type="continuationSeparator" w:id="0">
    <w:p w14:paraId="3655D1AC" w14:textId="77777777" w:rsidR="00632DA9" w:rsidRDefault="00632DA9" w:rsidP="00AD76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043EB5" w14:textId="77777777" w:rsidR="00632DA9" w:rsidRDefault="00632DA9" w:rsidP="00AD76E4">
      <w:pPr>
        <w:spacing w:after="0" w:line="240" w:lineRule="auto"/>
      </w:pPr>
      <w:r>
        <w:separator/>
      </w:r>
    </w:p>
  </w:footnote>
  <w:footnote w:type="continuationSeparator" w:id="0">
    <w:p w14:paraId="1D54F4E9" w14:textId="77777777" w:rsidR="00632DA9" w:rsidRDefault="00632DA9" w:rsidP="00AD76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797F3B" w14:textId="1EFE00F6" w:rsidR="00AD76E4" w:rsidRPr="00AD76E4" w:rsidRDefault="00AD76E4" w:rsidP="00AD76E4">
    <w:pPr>
      <w:pStyle w:val="Header"/>
      <w:jc w:val="center"/>
      <w:rPr>
        <w:sz w:val="40"/>
        <w:szCs w:val="40"/>
      </w:rPr>
    </w:pPr>
    <w:r w:rsidRPr="00AD76E4">
      <w:rPr>
        <w:sz w:val="40"/>
        <w:szCs w:val="40"/>
      </w:rPr>
      <w:t xml:space="preserve">INFO </w:t>
    </w:r>
    <w:r w:rsidR="00BD66D6">
      <w:rPr>
        <w:sz w:val="40"/>
        <w:szCs w:val="40"/>
      </w:rPr>
      <w:t>498</w:t>
    </w:r>
    <w:r w:rsidRPr="00AD76E4">
      <w:rPr>
        <w:sz w:val="40"/>
        <w:szCs w:val="40"/>
      </w:rPr>
      <w:t xml:space="preserve"> Final Exam Study Guid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D2DCCDC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32D72DF"/>
    <w:multiLevelType w:val="hybridMultilevel"/>
    <w:tmpl w:val="AA2E1BB8"/>
    <w:lvl w:ilvl="0" w:tplc="0409001B">
      <w:start w:val="1"/>
      <w:numFmt w:val="lowerRoman"/>
      <w:lvlText w:val="%1."/>
      <w:lvlJc w:val="righ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B631460"/>
    <w:multiLevelType w:val="hybridMultilevel"/>
    <w:tmpl w:val="D14A8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7B2222"/>
    <w:multiLevelType w:val="hybridMultilevel"/>
    <w:tmpl w:val="3684D13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2CCD013F"/>
    <w:multiLevelType w:val="hybridMultilevel"/>
    <w:tmpl w:val="10FE4FC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2D985E96"/>
    <w:multiLevelType w:val="hybridMultilevel"/>
    <w:tmpl w:val="EE0C0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885686"/>
    <w:multiLevelType w:val="hybridMultilevel"/>
    <w:tmpl w:val="7D4C579A"/>
    <w:lvl w:ilvl="0" w:tplc="08FE4B70">
      <w:start w:val="1"/>
      <w:numFmt w:val="bullet"/>
      <w:lvlText w:val=""/>
      <w:lvlJc w:val="left"/>
      <w:pPr>
        <w:ind w:left="180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585741FA"/>
    <w:multiLevelType w:val="hybridMultilevel"/>
    <w:tmpl w:val="891428A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69E24872"/>
    <w:multiLevelType w:val="hybridMultilevel"/>
    <w:tmpl w:val="09A09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DA04A0"/>
    <w:multiLevelType w:val="hybridMultilevel"/>
    <w:tmpl w:val="4736357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6E130C47"/>
    <w:multiLevelType w:val="hybridMultilevel"/>
    <w:tmpl w:val="52BA2AB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5"/>
  </w:num>
  <w:num w:numId="4">
    <w:abstractNumId w:val="1"/>
  </w:num>
  <w:num w:numId="5">
    <w:abstractNumId w:val="9"/>
  </w:num>
  <w:num w:numId="6">
    <w:abstractNumId w:val="3"/>
  </w:num>
  <w:num w:numId="7">
    <w:abstractNumId w:val="7"/>
  </w:num>
  <w:num w:numId="8">
    <w:abstractNumId w:val="10"/>
  </w:num>
  <w:num w:numId="9">
    <w:abstractNumId w:val="0"/>
  </w:num>
  <w:num w:numId="10">
    <w:abstractNumId w:val="4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6E4"/>
    <w:rsid w:val="000078DF"/>
    <w:rsid w:val="000105D4"/>
    <w:rsid w:val="00010EE0"/>
    <w:rsid w:val="00013B40"/>
    <w:rsid w:val="00014F24"/>
    <w:rsid w:val="00015C9E"/>
    <w:rsid w:val="000163A4"/>
    <w:rsid w:val="00017DCD"/>
    <w:rsid w:val="00017FA0"/>
    <w:rsid w:val="00020FE2"/>
    <w:rsid w:val="000218AA"/>
    <w:rsid w:val="00031828"/>
    <w:rsid w:val="000329B5"/>
    <w:rsid w:val="00040233"/>
    <w:rsid w:val="00042A41"/>
    <w:rsid w:val="000507DA"/>
    <w:rsid w:val="00054C30"/>
    <w:rsid w:val="00064CD6"/>
    <w:rsid w:val="000733BC"/>
    <w:rsid w:val="00077A2D"/>
    <w:rsid w:val="00092267"/>
    <w:rsid w:val="000A15E1"/>
    <w:rsid w:val="000C20C1"/>
    <w:rsid w:val="000C4BC6"/>
    <w:rsid w:val="000C600B"/>
    <w:rsid w:val="000C78CB"/>
    <w:rsid w:val="000D37B1"/>
    <w:rsid w:val="000E546C"/>
    <w:rsid w:val="000F2838"/>
    <w:rsid w:val="000F4F50"/>
    <w:rsid w:val="00104E18"/>
    <w:rsid w:val="00105E73"/>
    <w:rsid w:val="00112963"/>
    <w:rsid w:val="001206BB"/>
    <w:rsid w:val="00126861"/>
    <w:rsid w:val="00130858"/>
    <w:rsid w:val="00136829"/>
    <w:rsid w:val="00140D34"/>
    <w:rsid w:val="00144CFE"/>
    <w:rsid w:val="001532CB"/>
    <w:rsid w:val="001536D5"/>
    <w:rsid w:val="00155289"/>
    <w:rsid w:val="001636CF"/>
    <w:rsid w:val="001642F7"/>
    <w:rsid w:val="00166D99"/>
    <w:rsid w:val="001859A6"/>
    <w:rsid w:val="0019412B"/>
    <w:rsid w:val="001A4898"/>
    <w:rsid w:val="001A5035"/>
    <w:rsid w:val="001A5D98"/>
    <w:rsid w:val="001B15C7"/>
    <w:rsid w:val="001B4753"/>
    <w:rsid w:val="001B4C19"/>
    <w:rsid w:val="001C3EC3"/>
    <w:rsid w:val="001C417E"/>
    <w:rsid w:val="001D1622"/>
    <w:rsid w:val="001D3BEE"/>
    <w:rsid w:val="001D6195"/>
    <w:rsid w:val="001E192F"/>
    <w:rsid w:val="001E42C4"/>
    <w:rsid w:val="001E44DF"/>
    <w:rsid w:val="001F4DBF"/>
    <w:rsid w:val="00212EFC"/>
    <w:rsid w:val="0021469F"/>
    <w:rsid w:val="00215284"/>
    <w:rsid w:val="00221989"/>
    <w:rsid w:val="00225987"/>
    <w:rsid w:val="00230D56"/>
    <w:rsid w:val="002417D7"/>
    <w:rsid w:val="00253FAB"/>
    <w:rsid w:val="00254976"/>
    <w:rsid w:val="002645B7"/>
    <w:rsid w:val="00271E20"/>
    <w:rsid w:val="00273539"/>
    <w:rsid w:val="00285080"/>
    <w:rsid w:val="00290D84"/>
    <w:rsid w:val="00291E8B"/>
    <w:rsid w:val="00294D02"/>
    <w:rsid w:val="00296AA2"/>
    <w:rsid w:val="002A1BEE"/>
    <w:rsid w:val="002A5077"/>
    <w:rsid w:val="002A5516"/>
    <w:rsid w:val="002C34C9"/>
    <w:rsid w:val="002C490B"/>
    <w:rsid w:val="002C6F7B"/>
    <w:rsid w:val="002D27AD"/>
    <w:rsid w:val="002E413F"/>
    <w:rsid w:val="002E4927"/>
    <w:rsid w:val="002E5DF9"/>
    <w:rsid w:val="00303B7A"/>
    <w:rsid w:val="003046EA"/>
    <w:rsid w:val="00305497"/>
    <w:rsid w:val="00316029"/>
    <w:rsid w:val="003207BA"/>
    <w:rsid w:val="0032191B"/>
    <w:rsid w:val="00322773"/>
    <w:rsid w:val="00330928"/>
    <w:rsid w:val="0033589A"/>
    <w:rsid w:val="003412F0"/>
    <w:rsid w:val="00346A35"/>
    <w:rsid w:val="00353270"/>
    <w:rsid w:val="00356DA7"/>
    <w:rsid w:val="003764EA"/>
    <w:rsid w:val="00376AEA"/>
    <w:rsid w:val="003862D8"/>
    <w:rsid w:val="003865FC"/>
    <w:rsid w:val="00395A32"/>
    <w:rsid w:val="00396FC3"/>
    <w:rsid w:val="003A28FC"/>
    <w:rsid w:val="003A6D6E"/>
    <w:rsid w:val="003C5B69"/>
    <w:rsid w:val="003D085F"/>
    <w:rsid w:val="003D12B4"/>
    <w:rsid w:val="003D4B82"/>
    <w:rsid w:val="003E40AA"/>
    <w:rsid w:val="003F0423"/>
    <w:rsid w:val="00403717"/>
    <w:rsid w:val="004108C8"/>
    <w:rsid w:val="00421D0E"/>
    <w:rsid w:val="00423287"/>
    <w:rsid w:val="00423AD1"/>
    <w:rsid w:val="00424542"/>
    <w:rsid w:val="0042464B"/>
    <w:rsid w:val="00427602"/>
    <w:rsid w:val="00430793"/>
    <w:rsid w:val="00431454"/>
    <w:rsid w:val="0043638F"/>
    <w:rsid w:val="00447B07"/>
    <w:rsid w:val="0045286A"/>
    <w:rsid w:val="00461B16"/>
    <w:rsid w:val="00461F3D"/>
    <w:rsid w:val="00462475"/>
    <w:rsid w:val="00465033"/>
    <w:rsid w:val="004731A6"/>
    <w:rsid w:val="004A1F95"/>
    <w:rsid w:val="004A41F4"/>
    <w:rsid w:val="004B559A"/>
    <w:rsid w:val="004B72BE"/>
    <w:rsid w:val="004B7FB9"/>
    <w:rsid w:val="004C5EF0"/>
    <w:rsid w:val="004D031E"/>
    <w:rsid w:val="004D7C0E"/>
    <w:rsid w:val="004F05F4"/>
    <w:rsid w:val="004F369A"/>
    <w:rsid w:val="004F393B"/>
    <w:rsid w:val="004F4242"/>
    <w:rsid w:val="004F6971"/>
    <w:rsid w:val="005001E4"/>
    <w:rsid w:val="00502F71"/>
    <w:rsid w:val="00503FB8"/>
    <w:rsid w:val="00506B91"/>
    <w:rsid w:val="00506CBD"/>
    <w:rsid w:val="00507501"/>
    <w:rsid w:val="00507CD7"/>
    <w:rsid w:val="00513951"/>
    <w:rsid w:val="00522F94"/>
    <w:rsid w:val="00527CE1"/>
    <w:rsid w:val="00527DEE"/>
    <w:rsid w:val="005323F0"/>
    <w:rsid w:val="00536CC3"/>
    <w:rsid w:val="0054033D"/>
    <w:rsid w:val="005447B4"/>
    <w:rsid w:val="005465BC"/>
    <w:rsid w:val="00554874"/>
    <w:rsid w:val="005625B3"/>
    <w:rsid w:val="0056429F"/>
    <w:rsid w:val="00565BD4"/>
    <w:rsid w:val="00577E30"/>
    <w:rsid w:val="00595209"/>
    <w:rsid w:val="00596539"/>
    <w:rsid w:val="005A485D"/>
    <w:rsid w:val="005B01D0"/>
    <w:rsid w:val="005B1708"/>
    <w:rsid w:val="005B7617"/>
    <w:rsid w:val="005C2978"/>
    <w:rsid w:val="005C59E4"/>
    <w:rsid w:val="005D7373"/>
    <w:rsid w:val="00601C6E"/>
    <w:rsid w:val="00603187"/>
    <w:rsid w:val="00603956"/>
    <w:rsid w:val="00606C85"/>
    <w:rsid w:val="00611257"/>
    <w:rsid w:val="00616AC3"/>
    <w:rsid w:val="0062323F"/>
    <w:rsid w:val="006303CD"/>
    <w:rsid w:val="00632DA9"/>
    <w:rsid w:val="006332DD"/>
    <w:rsid w:val="00635263"/>
    <w:rsid w:val="006433BA"/>
    <w:rsid w:val="00645A5B"/>
    <w:rsid w:val="00651707"/>
    <w:rsid w:val="00654EA5"/>
    <w:rsid w:val="006574CB"/>
    <w:rsid w:val="00661E56"/>
    <w:rsid w:val="00662A44"/>
    <w:rsid w:val="0066328B"/>
    <w:rsid w:val="00675727"/>
    <w:rsid w:val="00675A28"/>
    <w:rsid w:val="00681095"/>
    <w:rsid w:val="00682CB3"/>
    <w:rsid w:val="006840FB"/>
    <w:rsid w:val="006937A8"/>
    <w:rsid w:val="006A24F9"/>
    <w:rsid w:val="006A4347"/>
    <w:rsid w:val="006C10F7"/>
    <w:rsid w:val="006C1774"/>
    <w:rsid w:val="006C3755"/>
    <w:rsid w:val="006C7EC7"/>
    <w:rsid w:val="006D080B"/>
    <w:rsid w:val="006D64FF"/>
    <w:rsid w:val="006D798B"/>
    <w:rsid w:val="006E1EC5"/>
    <w:rsid w:val="00703EBD"/>
    <w:rsid w:val="00711647"/>
    <w:rsid w:val="00720C25"/>
    <w:rsid w:val="00723AA8"/>
    <w:rsid w:val="0073024E"/>
    <w:rsid w:val="00741789"/>
    <w:rsid w:val="0076754E"/>
    <w:rsid w:val="00767815"/>
    <w:rsid w:val="007701A9"/>
    <w:rsid w:val="00775DDD"/>
    <w:rsid w:val="007767B7"/>
    <w:rsid w:val="007841E7"/>
    <w:rsid w:val="0078665E"/>
    <w:rsid w:val="00792E9C"/>
    <w:rsid w:val="00794535"/>
    <w:rsid w:val="00796F7B"/>
    <w:rsid w:val="007D0E9F"/>
    <w:rsid w:val="007D1553"/>
    <w:rsid w:val="007D2AF6"/>
    <w:rsid w:val="007D5566"/>
    <w:rsid w:val="007D5F39"/>
    <w:rsid w:val="007E645B"/>
    <w:rsid w:val="007E702B"/>
    <w:rsid w:val="008062F2"/>
    <w:rsid w:val="008104C0"/>
    <w:rsid w:val="00812671"/>
    <w:rsid w:val="00817E42"/>
    <w:rsid w:val="00821D28"/>
    <w:rsid w:val="00823312"/>
    <w:rsid w:val="008251D0"/>
    <w:rsid w:val="008257E3"/>
    <w:rsid w:val="00826D2C"/>
    <w:rsid w:val="0083120E"/>
    <w:rsid w:val="00832EBB"/>
    <w:rsid w:val="00835FFD"/>
    <w:rsid w:val="00841722"/>
    <w:rsid w:val="008513BC"/>
    <w:rsid w:val="008528C8"/>
    <w:rsid w:val="008647AA"/>
    <w:rsid w:val="00866578"/>
    <w:rsid w:val="00873DCB"/>
    <w:rsid w:val="00874BF1"/>
    <w:rsid w:val="00877005"/>
    <w:rsid w:val="00883902"/>
    <w:rsid w:val="00894A25"/>
    <w:rsid w:val="008A1DAE"/>
    <w:rsid w:val="008A7B49"/>
    <w:rsid w:val="008D0B0E"/>
    <w:rsid w:val="008D1F4D"/>
    <w:rsid w:val="008D3017"/>
    <w:rsid w:val="008D4E2B"/>
    <w:rsid w:val="008D6976"/>
    <w:rsid w:val="008D6C7F"/>
    <w:rsid w:val="008E045B"/>
    <w:rsid w:val="008E11F8"/>
    <w:rsid w:val="008E57A6"/>
    <w:rsid w:val="008F3B8B"/>
    <w:rsid w:val="00902B4F"/>
    <w:rsid w:val="009033F0"/>
    <w:rsid w:val="009053D2"/>
    <w:rsid w:val="0091191C"/>
    <w:rsid w:val="00912AE9"/>
    <w:rsid w:val="009132B7"/>
    <w:rsid w:val="009279EF"/>
    <w:rsid w:val="00932CC2"/>
    <w:rsid w:val="009338C3"/>
    <w:rsid w:val="0094412B"/>
    <w:rsid w:val="00945FE5"/>
    <w:rsid w:val="00963582"/>
    <w:rsid w:val="00964032"/>
    <w:rsid w:val="00964A94"/>
    <w:rsid w:val="00966870"/>
    <w:rsid w:val="00970CDF"/>
    <w:rsid w:val="00971E78"/>
    <w:rsid w:val="00977434"/>
    <w:rsid w:val="009778A9"/>
    <w:rsid w:val="00984F0F"/>
    <w:rsid w:val="00987D52"/>
    <w:rsid w:val="00991BB9"/>
    <w:rsid w:val="009952C5"/>
    <w:rsid w:val="009A14A9"/>
    <w:rsid w:val="009B29A0"/>
    <w:rsid w:val="009B2D2E"/>
    <w:rsid w:val="009B5CF1"/>
    <w:rsid w:val="009C46FE"/>
    <w:rsid w:val="009D6C83"/>
    <w:rsid w:val="009F4CC3"/>
    <w:rsid w:val="009F533C"/>
    <w:rsid w:val="00A03919"/>
    <w:rsid w:val="00A10DB0"/>
    <w:rsid w:val="00A13106"/>
    <w:rsid w:val="00A15118"/>
    <w:rsid w:val="00A176EB"/>
    <w:rsid w:val="00A232F0"/>
    <w:rsid w:val="00A2688D"/>
    <w:rsid w:val="00A329F6"/>
    <w:rsid w:val="00A372AD"/>
    <w:rsid w:val="00A4282A"/>
    <w:rsid w:val="00A42CC2"/>
    <w:rsid w:val="00A4640A"/>
    <w:rsid w:val="00A46D82"/>
    <w:rsid w:val="00A56B61"/>
    <w:rsid w:val="00A61E44"/>
    <w:rsid w:val="00A671B1"/>
    <w:rsid w:val="00A67569"/>
    <w:rsid w:val="00A71FB3"/>
    <w:rsid w:val="00A75ACD"/>
    <w:rsid w:val="00A75E3A"/>
    <w:rsid w:val="00A775ED"/>
    <w:rsid w:val="00A84CF4"/>
    <w:rsid w:val="00A91B85"/>
    <w:rsid w:val="00A95DC1"/>
    <w:rsid w:val="00AA1735"/>
    <w:rsid w:val="00AA6A56"/>
    <w:rsid w:val="00AA7E44"/>
    <w:rsid w:val="00AB092E"/>
    <w:rsid w:val="00AB153B"/>
    <w:rsid w:val="00AB3635"/>
    <w:rsid w:val="00AC6FA1"/>
    <w:rsid w:val="00AC7E52"/>
    <w:rsid w:val="00AD065C"/>
    <w:rsid w:val="00AD0941"/>
    <w:rsid w:val="00AD58EE"/>
    <w:rsid w:val="00AD76E4"/>
    <w:rsid w:val="00AE09B5"/>
    <w:rsid w:val="00AE60B2"/>
    <w:rsid w:val="00AE698A"/>
    <w:rsid w:val="00AF7773"/>
    <w:rsid w:val="00B00B61"/>
    <w:rsid w:val="00B042FF"/>
    <w:rsid w:val="00B16151"/>
    <w:rsid w:val="00B1637A"/>
    <w:rsid w:val="00B2062E"/>
    <w:rsid w:val="00B25BE0"/>
    <w:rsid w:val="00B36BF7"/>
    <w:rsid w:val="00B36EB3"/>
    <w:rsid w:val="00B37C6A"/>
    <w:rsid w:val="00B42C5B"/>
    <w:rsid w:val="00B52AD1"/>
    <w:rsid w:val="00B52B0C"/>
    <w:rsid w:val="00B53CC6"/>
    <w:rsid w:val="00B567F8"/>
    <w:rsid w:val="00B578EF"/>
    <w:rsid w:val="00B61D4E"/>
    <w:rsid w:val="00B6223E"/>
    <w:rsid w:val="00B62CAA"/>
    <w:rsid w:val="00B630EF"/>
    <w:rsid w:val="00B65E3F"/>
    <w:rsid w:val="00B720C9"/>
    <w:rsid w:val="00B90C7B"/>
    <w:rsid w:val="00BB4CFE"/>
    <w:rsid w:val="00BB7B56"/>
    <w:rsid w:val="00BC47FC"/>
    <w:rsid w:val="00BC6061"/>
    <w:rsid w:val="00BD66D6"/>
    <w:rsid w:val="00BE2F4B"/>
    <w:rsid w:val="00BE66D3"/>
    <w:rsid w:val="00BF2B3F"/>
    <w:rsid w:val="00BF4326"/>
    <w:rsid w:val="00BF5297"/>
    <w:rsid w:val="00C00FE2"/>
    <w:rsid w:val="00C15069"/>
    <w:rsid w:val="00C15DEA"/>
    <w:rsid w:val="00C2730A"/>
    <w:rsid w:val="00C348D0"/>
    <w:rsid w:val="00C374CB"/>
    <w:rsid w:val="00C44D7D"/>
    <w:rsid w:val="00C52C11"/>
    <w:rsid w:val="00C52E36"/>
    <w:rsid w:val="00C56BE8"/>
    <w:rsid w:val="00C61E44"/>
    <w:rsid w:val="00C62F1F"/>
    <w:rsid w:val="00C64009"/>
    <w:rsid w:val="00C7186D"/>
    <w:rsid w:val="00C8380D"/>
    <w:rsid w:val="00C87CB9"/>
    <w:rsid w:val="00C94391"/>
    <w:rsid w:val="00C9445F"/>
    <w:rsid w:val="00CB734B"/>
    <w:rsid w:val="00CC7DB1"/>
    <w:rsid w:val="00CD26EA"/>
    <w:rsid w:val="00CD44F3"/>
    <w:rsid w:val="00CE1D4D"/>
    <w:rsid w:val="00CE36B3"/>
    <w:rsid w:val="00CE725D"/>
    <w:rsid w:val="00CF4802"/>
    <w:rsid w:val="00D13949"/>
    <w:rsid w:val="00D1453E"/>
    <w:rsid w:val="00D159CD"/>
    <w:rsid w:val="00D24BC1"/>
    <w:rsid w:val="00D34B66"/>
    <w:rsid w:val="00D41B58"/>
    <w:rsid w:val="00D43156"/>
    <w:rsid w:val="00D43C5C"/>
    <w:rsid w:val="00D4450A"/>
    <w:rsid w:val="00D45AFD"/>
    <w:rsid w:val="00D5318C"/>
    <w:rsid w:val="00D6451C"/>
    <w:rsid w:val="00D64AB5"/>
    <w:rsid w:val="00D801BD"/>
    <w:rsid w:val="00D85B43"/>
    <w:rsid w:val="00D85EC3"/>
    <w:rsid w:val="00D910A3"/>
    <w:rsid w:val="00D93A73"/>
    <w:rsid w:val="00D948F4"/>
    <w:rsid w:val="00DA2BC7"/>
    <w:rsid w:val="00DB113D"/>
    <w:rsid w:val="00DB37E3"/>
    <w:rsid w:val="00DC4D99"/>
    <w:rsid w:val="00DD3318"/>
    <w:rsid w:val="00DD52E2"/>
    <w:rsid w:val="00DE0C8E"/>
    <w:rsid w:val="00DF5E2B"/>
    <w:rsid w:val="00DF7F22"/>
    <w:rsid w:val="00E03D2E"/>
    <w:rsid w:val="00E30C10"/>
    <w:rsid w:val="00E33108"/>
    <w:rsid w:val="00E35CFD"/>
    <w:rsid w:val="00E41CF1"/>
    <w:rsid w:val="00E44A8C"/>
    <w:rsid w:val="00E46464"/>
    <w:rsid w:val="00E55B1B"/>
    <w:rsid w:val="00E953BC"/>
    <w:rsid w:val="00E97177"/>
    <w:rsid w:val="00E972FE"/>
    <w:rsid w:val="00EA1275"/>
    <w:rsid w:val="00EA255D"/>
    <w:rsid w:val="00EB1EE5"/>
    <w:rsid w:val="00EB3FCF"/>
    <w:rsid w:val="00EB4863"/>
    <w:rsid w:val="00EB4CFB"/>
    <w:rsid w:val="00EC0BF0"/>
    <w:rsid w:val="00EC10CF"/>
    <w:rsid w:val="00EC1133"/>
    <w:rsid w:val="00EC3A15"/>
    <w:rsid w:val="00EC7676"/>
    <w:rsid w:val="00EE117F"/>
    <w:rsid w:val="00F00FCA"/>
    <w:rsid w:val="00F02D88"/>
    <w:rsid w:val="00F10001"/>
    <w:rsid w:val="00F35E43"/>
    <w:rsid w:val="00F4480B"/>
    <w:rsid w:val="00F500E7"/>
    <w:rsid w:val="00F5587E"/>
    <w:rsid w:val="00F604E7"/>
    <w:rsid w:val="00F70339"/>
    <w:rsid w:val="00F71132"/>
    <w:rsid w:val="00F77CB2"/>
    <w:rsid w:val="00F8408A"/>
    <w:rsid w:val="00F85E77"/>
    <w:rsid w:val="00F93E91"/>
    <w:rsid w:val="00F96E9E"/>
    <w:rsid w:val="00FA2834"/>
    <w:rsid w:val="00FA3E5A"/>
    <w:rsid w:val="00FB59C6"/>
    <w:rsid w:val="00FC05E6"/>
    <w:rsid w:val="00FC1BBB"/>
    <w:rsid w:val="00FC2A2A"/>
    <w:rsid w:val="00FC2F46"/>
    <w:rsid w:val="00FC4BB4"/>
    <w:rsid w:val="00FC7CD4"/>
    <w:rsid w:val="00FD05EB"/>
    <w:rsid w:val="00FE105F"/>
    <w:rsid w:val="00FE1934"/>
    <w:rsid w:val="00FE70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797F0F"/>
  <w15:docId w15:val="{20F6C7EC-A5AB-4455-A46B-7ACDFF7F5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8839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76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76E4"/>
  </w:style>
  <w:style w:type="paragraph" w:styleId="Footer">
    <w:name w:val="footer"/>
    <w:basedOn w:val="Normal"/>
    <w:link w:val="Foot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76E4"/>
  </w:style>
  <w:style w:type="paragraph" w:styleId="NoSpacing">
    <w:name w:val="No Spacing"/>
    <w:uiPriority w:val="1"/>
    <w:qFormat/>
    <w:rsid w:val="00720C25"/>
    <w:pPr>
      <w:spacing w:after="0" w:line="240" w:lineRule="auto"/>
    </w:pPr>
  </w:style>
  <w:style w:type="paragraph" w:styleId="ListBullet">
    <w:name w:val="List Bullet"/>
    <w:basedOn w:val="Normal"/>
    <w:uiPriority w:val="99"/>
    <w:unhideWhenUsed/>
    <w:rsid w:val="002C34C9"/>
    <w:pPr>
      <w:numPr>
        <w:numId w:val="9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5</TotalTime>
  <Pages>3</Pages>
  <Words>715</Words>
  <Characters>407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thay</dc:creator>
  <cp:lastModifiedBy>Hyeonmin Kim</cp:lastModifiedBy>
  <cp:revision>6</cp:revision>
  <dcterms:created xsi:type="dcterms:W3CDTF">2016-08-08T10:46:00Z</dcterms:created>
  <dcterms:modified xsi:type="dcterms:W3CDTF">2016-08-18T16:00:00Z</dcterms:modified>
</cp:coreProperties>
</file>